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135670649"/>
        <w:docPartObj>
          <w:docPartGallery w:val="Cover Pages"/>
          <w:docPartUnique/>
        </w:docPartObj>
      </w:sdtPr>
      <w:sdtEndPr/>
      <w:sdtContent>
        <w:p w:rsidR="00EB27FB" w:rsidRPr="0074718E" w:rsidRDefault="00EB27FB">
          <w:r w:rsidRPr="0074718E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B27FB" w:rsidRDefault="00222AEF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Ș</w:t>
                                      </w:r>
                                      <w:r w:rsidR="00EB27FB">
                                        <w:rPr>
                                          <w:color w:val="FFFFFF" w:themeColor="background1"/>
                                        </w:rPr>
                                        <w:t>tefan</w:t>
                                      </w:r>
                                      <w:proofErr w:type="spellEnd"/>
                                      <w:r w:rsidR="00EB27FB">
                                        <w:rPr>
                                          <w:color w:val="FFFFFF" w:themeColor="background1"/>
                                        </w:rPr>
                                        <w:t xml:space="preserve"> Gheorghe</w:t>
                                      </w:r>
                                    </w:p>
                                  </w:sdtContent>
                                </w:sdt>
                                <w:p w:rsidR="00EB27FB" w:rsidRDefault="00C259FC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EB27F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Universitatea “Transilvania”</w:t>
                                      </w:r>
                                      <w:r w:rsidR="00222AEF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 xml:space="preserve"> braș</w:t>
                                      </w:r>
                                      <w:r w:rsidR="00EB27F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ov</w:t>
                                      </w:r>
                                    </w:sdtContent>
                                  </w:sdt>
                                  <w:r w:rsidR="00EB27FB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EB27FB">
                                        <w:rPr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B27FB" w:rsidRDefault="00EB27FB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Multiplicator de numere complexe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EB27FB" w:rsidRDefault="00222AEF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Ș</w:t>
                                </w:r>
                                <w:r w:rsidR="00EB27FB">
                                  <w:rPr>
                                    <w:color w:val="FFFFFF" w:themeColor="background1"/>
                                  </w:rPr>
                                  <w:t>tefan</w:t>
                                </w:r>
                                <w:proofErr w:type="spellEnd"/>
                                <w:r w:rsidR="00EB27FB">
                                  <w:rPr>
                                    <w:color w:val="FFFFFF" w:themeColor="background1"/>
                                  </w:rPr>
                                  <w:t xml:space="preserve"> Gheorghe</w:t>
                                </w:r>
                              </w:p>
                            </w:sdtContent>
                          </w:sdt>
                          <w:p w:rsidR="00EB27FB" w:rsidRDefault="00C259FC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EB27FB">
                                  <w:rPr>
                                    <w:caps/>
                                    <w:color w:val="FFFFFF" w:themeColor="background1"/>
                                  </w:rPr>
                                  <w:t>Universitatea “Transilvania”</w:t>
                                </w:r>
                                <w:r w:rsidR="00222AEF">
                                  <w:rPr>
                                    <w:caps/>
                                    <w:color w:val="FFFFFF" w:themeColor="background1"/>
                                  </w:rPr>
                                  <w:t xml:space="preserve"> braș</w:t>
                                </w:r>
                                <w:r w:rsidR="00EB27FB">
                                  <w:rPr>
                                    <w:caps/>
                                    <w:color w:val="FFFFFF" w:themeColor="background1"/>
                                  </w:rPr>
                                  <w:t>ov</w:t>
                                </w:r>
                              </w:sdtContent>
                            </w:sdt>
                            <w:r w:rsidR="00EB27FB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EB27FB">
                                  <w:rPr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EB27FB" w:rsidRDefault="00EB27FB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Multiplicator de numere complexe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EB27FB" w:rsidRPr="0074718E" w:rsidRDefault="00EB27FB">
          <w:r w:rsidRPr="0074718E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6530665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52AB7" w:rsidRDefault="00852AB7">
          <w:pPr>
            <w:pStyle w:val="TOCHeading"/>
          </w:pPr>
          <w:r>
            <w:t>Cuprins</w:t>
          </w:r>
        </w:p>
        <w:p w:rsidR="000E37F5" w:rsidRDefault="00852A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491889" w:history="1">
            <w:r w:rsidR="000E37F5" w:rsidRPr="0033514F">
              <w:rPr>
                <w:rStyle w:val="Hyperlink"/>
                <w:noProof/>
                <w:lang w:val="ro-RO"/>
              </w:rPr>
              <w:t>1</w:t>
            </w:r>
            <w:r w:rsidR="000E37F5">
              <w:rPr>
                <w:rFonts w:eastAsiaTheme="minorEastAsia"/>
                <w:noProof/>
              </w:rPr>
              <w:tab/>
            </w:r>
            <w:r w:rsidR="000E37F5" w:rsidRPr="0033514F">
              <w:rPr>
                <w:rStyle w:val="Hyperlink"/>
                <w:noProof/>
              </w:rPr>
              <w:t>Prezentare general</w:t>
            </w:r>
            <w:r w:rsidR="000E37F5" w:rsidRPr="0033514F">
              <w:rPr>
                <w:rStyle w:val="Hyperlink"/>
                <w:noProof/>
                <w:lang w:val="ro-RO"/>
              </w:rPr>
              <w:t>ă</w:t>
            </w:r>
            <w:r w:rsidR="000E37F5">
              <w:rPr>
                <w:noProof/>
                <w:webHidden/>
              </w:rPr>
              <w:tab/>
            </w:r>
            <w:r w:rsidR="000E37F5">
              <w:rPr>
                <w:noProof/>
                <w:webHidden/>
              </w:rPr>
              <w:fldChar w:fldCharType="begin"/>
            </w:r>
            <w:r w:rsidR="000E37F5">
              <w:rPr>
                <w:noProof/>
                <w:webHidden/>
              </w:rPr>
              <w:instrText xml:space="preserve"> PAGEREF _Toc34491889 \h </w:instrText>
            </w:r>
            <w:r w:rsidR="000E37F5">
              <w:rPr>
                <w:noProof/>
                <w:webHidden/>
              </w:rPr>
            </w:r>
            <w:r w:rsidR="000E37F5">
              <w:rPr>
                <w:noProof/>
                <w:webHidden/>
              </w:rPr>
              <w:fldChar w:fldCharType="separate"/>
            </w:r>
            <w:r w:rsidR="000E37F5">
              <w:rPr>
                <w:noProof/>
                <w:webHidden/>
              </w:rPr>
              <w:t>2</w:t>
            </w:r>
            <w:r w:rsidR="000E37F5">
              <w:rPr>
                <w:noProof/>
                <w:webHidden/>
              </w:rPr>
              <w:fldChar w:fldCharType="end"/>
            </w:r>
          </w:hyperlink>
        </w:p>
        <w:p w:rsidR="000E37F5" w:rsidRDefault="000E37F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4491890" w:history="1">
            <w:r w:rsidRPr="0033514F">
              <w:rPr>
                <w:rStyle w:val="Hyperlink"/>
                <w:noProof/>
                <w:lang w:val="ro-RO"/>
              </w:rPr>
              <w:t>2</w:t>
            </w:r>
            <w:r>
              <w:rPr>
                <w:rFonts w:eastAsiaTheme="minorEastAsia"/>
                <w:noProof/>
              </w:rPr>
              <w:tab/>
            </w:r>
            <w:r w:rsidRPr="0033514F">
              <w:rPr>
                <w:rStyle w:val="Hyperlink"/>
                <w:noProof/>
                <w:lang w:val="ro-RO"/>
              </w:rPr>
              <w:t>Implementare cu un singur modul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91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7F5" w:rsidRDefault="000E37F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4491891" w:history="1">
            <w:r w:rsidRPr="0033514F">
              <w:rPr>
                <w:rStyle w:val="Hyperlink"/>
                <w:noProof/>
                <w:lang w:val="ro-RO"/>
              </w:rPr>
              <w:t>2.1</w:t>
            </w:r>
            <w:r>
              <w:rPr>
                <w:rFonts w:eastAsiaTheme="minorEastAsia"/>
                <w:noProof/>
              </w:rPr>
              <w:tab/>
            </w:r>
            <w:r w:rsidRPr="0033514F">
              <w:rPr>
                <w:rStyle w:val="Hyperlink"/>
                <w:noProof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91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7F5" w:rsidRDefault="000E37F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4491892" w:history="1">
            <w:r w:rsidRPr="0033514F">
              <w:rPr>
                <w:rStyle w:val="Hyperlink"/>
                <w:noProof/>
                <w:lang w:val="ro-RO"/>
              </w:rPr>
              <w:t>2.2</w:t>
            </w:r>
            <w:r>
              <w:rPr>
                <w:rFonts w:eastAsiaTheme="minorEastAsia"/>
                <w:noProof/>
              </w:rPr>
              <w:tab/>
            </w:r>
            <w:r w:rsidRPr="0033514F">
              <w:rPr>
                <w:rStyle w:val="Hyperlink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91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7F5" w:rsidRDefault="000E37F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4491893" w:history="1">
            <w:r w:rsidRPr="0033514F">
              <w:rPr>
                <w:rStyle w:val="Hyperlink"/>
                <w:noProof/>
                <w:lang w:val="ro-RO"/>
              </w:rPr>
              <w:t>2.3</w:t>
            </w:r>
            <w:r>
              <w:rPr>
                <w:rFonts w:eastAsiaTheme="minorEastAsia"/>
                <w:noProof/>
              </w:rPr>
              <w:tab/>
            </w:r>
            <w:r w:rsidRPr="0033514F">
              <w:rPr>
                <w:rStyle w:val="Hyperlink"/>
                <w:noProof/>
                <w:lang w:val="ro-RO"/>
              </w:rPr>
              <w:t>Scenarii de test și forme de und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91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2AB7" w:rsidRDefault="00852AB7">
          <w:r>
            <w:rPr>
              <w:b/>
              <w:bCs/>
              <w:noProof/>
            </w:rPr>
            <w:fldChar w:fldCharType="end"/>
          </w:r>
        </w:p>
      </w:sdtContent>
    </w:sdt>
    <w:p w:rsidR="00222AEF" w:rsidRPr="0074718E" w:rsidRDefault="00222AEF"/>
    <w:p w:rsidR="00222AEF" w:rsidRPr="0074718E" w:rsidRDefault="00222AEF">
      <w:r w:rsidRPr="0074718E">
        <w:br w:type="page"/>
      </w:r>
      <w:bookmarkStart w:id="0" w:name="_GoBack"/>
      <w:bookmarkEnd w:id="0"/>
    </w:p>
    <w:p w:rsidR="00861970" w:rsidRDefault="00222AEF" w:rsidP="00475993">
      <w:pPr>
        <w:pStyle w:val="Heading1"/>
        <w:rPr>
          <w:lang w:val="ro-RO"/>
        </w:rPr>
      </w:pPr>
      <w:bookmarkStart w:id="1" w:name="_Toc34491889"/>
      <w:proofErr w:type="spellStart"/>
      <w:r w:rsidRPr="00246B77">
        <w:lastRenderedPageBreak/>
        <w:t>Prezentare</w:t>
      </w:r>
      <w:proofErr w:type="spellEnd"/>
      <w:r w:rsidRPr="0074718E">
        <w:t xml:space="preserve"> general</w:t>
      </w:r>
      <w:r w:rsidRPr="0074718E">
        <w:rPr>
          <w:lang w:val="ro-RO"/>
        </w:rPr>
        <w:t>ă</w:t>
      </w:r>
      <w:bookmarkEnd w:id="1"/>
    </w:p>
    <w:p w:rsidR="00475993" w:rsidRPr="00475993" w:rsidRDefault="00475993" w:rsidP="00475993">
      <w:pPr>
        <w:rPr>
          <w:lang w:val="ro-RO"/>
        </w:rPr>
      </w:pPr>
    </w:p>
    <w:p w:rsidR="0074718E" w:rsidRPr="0074718E" w:rsidRDefault="0074718E" w:rsidP="00475993">
      <w:proofErr w:type="spellStart"/>
      <w:r w:rsidRPr="0074718E">
        <w:t>Circuitul</w:t>
      </w:r>
      <w:proofErr w:type="spellEnd"/>
      <w:r w:rsidRPr="0074718E">
        <w:t xml:space="preserve"> </w:t>
      </w:r>
      <w:proofErr w:type="spellStart"/>
      <w:r w:rsidRPr="0074718E">
        <w:t>implementat</w:t>
      </w:r>
      <w:proofErr w:type="spellEnd"/>
      <w:r w:rsidRPr="0074718E">
        <w:t xml:space="preserve"> </w:t>
      </w:r>
      <w:proofErr w:type="spellStart"/>
      <w:r w:rsidRPr="0074718E">
        <w:t>realizează</w:t>
      </w:r>
      <w:proofErr w:type="spellEnd"/>
      <w:r w:rsidRPr="0074718E">
        <w:t xml:space="preserve"> </w:t>
      </w:r>
      <w:proofErr w:type="spellStart"/>
      <w:r w:rsidRPr="0074718E">
        <w:t>înmulțirea</w:t>
      </w:r>
      <w:proofErr w:type="spellEnd"/>
      <w:r w:rsidRPr="0074718E">
        <w:t xml:space="preserve"> a </w:t>
      </w:r>
      <w:proofErr w:type="spellStart"/>
      <w:r w:rsidRPr="0074718E">
        <w:t>două</w:t>
      </w:r>
      <w:proofErr w:type="spellEnd"/>
      <w:r w:rsidRPr="0074718E">
        <w:t xml:space="preserve"> </w:t>
      </w:r>
      <w:proofErr w:type="spellStart"/>
      <w:r w:rsidRPr="0074718E">
        <w:t>numere</w:t>
      </w:r>
      <w:proofErr w:type="spellEnd"/>
      <w:r w:rsidRPr="0074718E">
        <w:t xml:space="preserve"> </w:t>
      </w:r>
      <w:proofErr w:type="spellStart"/>
      <w:r w:rsidRPr="0074718E">
        <w:t>complexe</w:t>
      </w:r>
      <w:proofErr w:type="spellEnd"/>
      <w:r w:rsidRPr="0074718E">
        <w:t xml:space="preserve"> </w:t>
      </w:r>
      <w:proofErr w:type="spellStart"/>
      <w:r w:rsidRPr="0074718E">
        <w:t>reprezentate</w:t>
      </w:r>
      <w:proofErr w:type="spellEnd"/>
      <w:r w:rsidRPr="0074718E">
        <w:t xml:space="preserve"> sub forma </w:t>
      </w:r>
      <w:proofErr w:type="spellStart"/>
      <w:r w:rsidRPr="0074718E">
        <w:t>algebrică</w:t>
      </w:r>
      <w:proofErr w:type="spellEnd"/>
      <w:r w:rsidRPr="0074718E">
        <w:t>.</w:t>
      </w:r>
    </w:p>
    <w:p w:rsidR="0074718E" w:rsidRDefault="0074718E" w:rsidP="00475993">
      <w:proofErr w:type="spellStart"/>
      <w:r w:rsidRPr="0074718E">
        <w:t>Părțile</w:t>
      </w:r>
      <w:proofErr w:type="spellEnd"/>
      <w:r w:rsidRPr="0074718E">
        <w:t xml:space="preserve"> </w:t>
      </w:r>
      <w:proofErr w:type="spellStart"/>
      <w:r w:rsidRPr="0074718E">
        <w:t>reale</w:t>
      </w:r>
      <w:proofErr w:type="spellEnd"/>
      <w:r w:rsidRPr="0074718E">
        <w:t xml:space="preserve"> </w:t>
      </w:r>
      <w:proofErr w:type="spellStart"/>
      <w:r w:rsidRPr="0074718E">
        <w:t>și</w:t>
      </w:r>
      <w:proofErr w:type="spellEnd"/>
      <w:r w:rsidRPr="0074718E">
        <w:t xml:space="preserve"> </w:t>
      </w:r>
      <w:proofErr w:type="spellStart"/>
      <w:r w:rsidRPr="0074718E">
        <w:t>imaginare</w:t>
      </w:r>
      <w:proofErr w:type="spellEnd"/>
      <w:r w:rsidRPr="0074718E">
        <w:t xml:space="preserve"> ale </w:t>
      </w:r>
      <w:proofErr w:type="spellStart"/>
      <w:r w:rsidRPr="0074718E">
        <w:t>operanzilor</w:t>
      </w:r>
      <w:proofErr w:type="spellEnd"/>
      <w:r w:rsidRPr="0074718E">
        <w:t xml:space="preserve"> </w:t>
      </w:r>
      <w:proofErr w:type="spellStart"/>
      <w:r w:rsidRPr="0074718E">
        <w:t>sunt</w:t>
      </w:r>
      <w:proofErr w:type="spellEnd"/>
      <w:r w:rsidRPr="0074718E">
        <w:t xml:space="preserve"> </w:t>
      </w:r>
      <w:proofErr w:type="spellStart"/>
      <w:r w:rsidRPr="0074718E">
        <w:t>numere</w:t>
      </w:r>
      <w:proofErr w:type="spellEnd"/>
      <w:r w:rsidRPr="0074718E">
        <w:t xml:space="preserve"> </w:t>
      </w:r>
      <w:proofErr w:type="spellStart"/>
      <w:r w:rsidRPr="0074718E">
        <w:t>întregi</w:t>
      </w:r>
      <w:proofErr w:type="spellEnd"/>
      <w:r w:rsidRPr="0074718E">
        <w:t xml:space="preserve"> </w:t>
      </w:r>
      <w:proofErr w:type="spellStart"/>
      <w:r w:rsidRPr="0074718E">
        <w:t>reprezentate</w:t>
      </w:r>
      <w:proofErr w:type="spellEnd"/>
      <w:r w:rsidRPr="0074718E">
        <w:t xml:space="preserve"> </w:t>
      </w:r>
      <w:proofErr w:type="spellStart"/>
      <w:r w:rsidRPr="0074718E">
        <w:t>pe</w:t>
      </w:r>
      <w:proofErr w:type="spellEnd"/>
      <w:r w:rsidRPr="0074718E">
        <w:t xml:space="preserve"> 8 </w:t>
      </w:r>
      <w:proofErr w:type="spellStart"/>
      <w:r w:rsidRPr="0074718E">
        <w:t>biți</w:t>
      </w:r>
      <w:proofErr w:type="spellEnd"/>
      <w:r w:rsidRPr="0074718E">
        <w:t xml:space="preserve">, </w:t>
      </w:r>
      <w:proofErr w:type="spellStart"/>
      <w:r w:rsidRPr="0074718E">
        <w:t>în</w:t>
      </w:r>
      <w:proofErr w:type="spellEnd"/>
      <w:r w:rsidRPr="0074718E">
        <w:t xml:space="preserve"> complement </w:t>
      </w:r>
      <w:proofErr w:type="spellStart"/>
      <w:r w:rsidRPr="0074718E">
        <w:t>față</w:t>
      </w:r>
      <w:proofErr w:type="spellEnd"/>
      <w:r w:rsidRPr="0074718E">
        <w:t xml:space="preserve"> de 2.</w:t>
      </w:r>
    </w:p>
    <w:p w:rsidR="0074718E" w:rsidRDefault="0074718E" w:rsidP="00475993">
      <w:proofErr w:type="spellStart"/>
      <w:r>
        <w:t>În</w:t>
      </w:r>
      <w:proofErr w:type="spellEnd"/>
      <w:r>
        <w:t xml:space="preserve"> </w:t>
      </w:r>
      <w:proofErr w:type="spellStart"/>
      <w:r>
        <w:t>acest</w:t>
      </w:r>
      <w:proofErr w:type="spellEnd"/>
      <w:r>
        <w:t xml:space="preserve"> document </w:t>
      </w:r>
      <w:proofErr w:type="spellStart"/>
      <w:r>
        <w:t>sunt</w:t>
      </w:r>
      <w:proofErr w:type="spellEnd"/>
      <w:r>
        <w:t xml:space="preserve"> </w:t>
      </w:r>
      <w:proofErr w:type="spellStart"/>
      <w:r>
        <w:t>prezentate</w:t>
      </w:r>
      <w:proofErr w:type="spellEnd"/>
      <w:r>
        <w:t xml:space="preserve"> </w:t>
      </w:r>
      <w:proofErr w:type="spellStart"/>
      <w:r>
        <w:t>trei</w:t>
      </w:r>
      <w:proofErr w:type="spellEnd"/>
      <w:r>
        <w:t xml:space="preserve"> </w:t>
      </w:r>
      <w:proofErr w:type="spellStart"/>
      <w:r>
        <w:t>variante</w:t>
      </w:r>
      <w:proofErr w:type="spellEnd"/>
      <w:r>
        <w:t xml:space="preserve"> de </w:t>
      </w:r>
      <w:proofErr w:type="spellStart"/>
      <w:r>
        <w:t>implementare</w:t>
      </w:r>
      <w:proofErr w:type="spellEnd"/>
      <w:r>
        <w:t xml:space="preserve">, </w:t>
      </w:r>
      <w:proofErr w:type="spellStart"/>
      <w:r>
        <w:t>fiecare</w:t>
      </w:r>
      <w:proofErr w:type="spellEnd"/>
      <w:r>
        <w:t xml:space="preserve"> cu </w:t>
      </w:r>
      <w:proofErr w:type="gramStart"/>
      <w:r>
        <w:t>un</w:t>
      </w:r>
      <w:proofErr w:type="gramEnd"/>
      <w:r>
        <w:t xml:space="preserve"> grad </w:t>
      </w:r>
      <w:proofErr w:type="spellStart"/>
      <w:r>
        <w:t>diferit</w:t>
      </w:r>
      <w:proofErr w:type="spellEnd"/>
      <w:r>
        <w:t xml:space="preserve"> de </w:t>
      </w:r>
      <w:proofErr w:type="spellStart"/>
      <w:r>
        <w:t>paralelism</w:t>
      </w:r>
      <w:proofErr w:type="spellEnd"/>
      <w:r>
        <w:t>.</w:t>
      </w:r>
      <w:r w:rsidR="00DB3632">
        <w:t xml:space="preserve"> </w:t>
      </w:r>
    </w:p>
    <w:p w:rsidR="00DB3632" w:rsidRDefault="00DB3632" w:rsidP="0074718E"/>
    <w:p w:rsidR="00DB3632" w:rsidRDefault="00DB3632" w:rsidP="00475993">
      <w:pPr>
        <w:pStyle w:val="Heading1"/>
        <w:rPr>
          <w:lang w:val="ro-RO"/>
        </w:rPr>
      </w:pPr>
      <w:bookmarkStart w:id="2" w:name="_Toc34491890"/>
      <w:r>
        <w:rPr>
          <w:lang w:val="ro-RO"/>
        </w:rPr>
        <w:t>Implementare cu un singur modul de multiplicare</w:t>
      </w:r>
      <w:bookmarkEnd w:id="2"/>
    </w:p>
    <w:p w:rsidR="006905C6" w:rsidRDefault="006905C6" w:rsidP="006905C6">
      <w:pPr>
        <w:rPr>
          <w:lang w:val="ro-RO"/>
        </w:rPr>
      </w:pPr>
    </w:p>
    <w:p w:rsidR="006905C6" w:rsidRDefault="006905C6" w:rsidP="007D6C22">
      <w:pPr>
        <w:pStyle w:val="Heading2"/>
        <w:rPr>
          <w:lang w:val="ro-RO"/>
        </w:rPr>
      </w:pPr>
      <w:bookmarkStart w:id="3" w:name="_Toc34491891"/>
      <w:proofErr w:type="spellStart"/>
      <w:r w:rsidRPr="007D6C22">
        <w:t>Arhitectură</w:t>
      </w:r>
      <w:bookmarkEnd w:id="3"/>
      <w:proofErr w:type="spellEnd"/>
    </w:p>
    <w:p w:rsidR="006905C6" w:rsidRDefault="006905C6" w:rsidP="006905C6">
      <w:pPr>
        <w:rPr>
          <w:lang w:val="ro-RO"/>
        </w:rPr>
      </w:pPr>
    </w:p>
    <w:p w:rsidR="006905C6" w:rsidRDefault="006905C6" w:rsidP="006905C6">
      <w:pPr>
        <w:rPr>
          <w:lang w:val="ro-RO"/>
        </w:rPr>
      </w:pPr>
      <w:r>
        <w:rPr>
          <w:lang w:val="ro-RO"/>
        </w:rPr>
        <w:t>În Figura 1 este prezentată arhitectura modulului. Tabelul 1 prezintă interfețele modulului, semnalele interne și semnificația acestora.</w:t>
      </w:r>
    </w:p>
    <w:p w:rsidR="007D6C22" w:rsidRDefault="007D6C22" w:rsidP="006905C6">
      <w:pPr>
        <w:rPr>
          <w:lang w:val="ro-RO"/>
        </w:rPr>
      </w:pPr>
    </w:p>
    <w:p w:rsidR="007D6C22" w:rsidRDefault="00F674C6" w:rsidP="00F674C6">
      <w:pPr>
        <w:jc w:val="center"/>
      </w:pPr>
      <w:r>
        <w:object w:dxaOrig="18001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4pt;height:214.4pt" o:ole="">
            <v:imagedata r:id="rId8" o:title="" cropleft="10204f"/>
          </v:shape>
          <o:OLEObject Type="Embed" ProgID="Visio.Drawing.15" ShapeID="_x0000_i1025" DrawAspect="Content" ObjectID="_1645104660" r:id="rId9"/>
        </w:object>
      </w:r>
    </w:p>
    <w:p w:rsidR="007D6C22" w:rsidRDefault="007D6C22" w:rsidP="00CF55CE">
      <w:pPr>
        <w:jc w:val="center"/>
      </w:pPr>
      <w:proofErr w:type="spellStart"/>
      <w:r>
        <w:t>Figura</w:t>
      </w:r>
      <w:proofErr w:type="spellEnd"/>
      <w:r>
        <w:t xml:space="preserve"> </w:t>
      </w:r>
      <w:proofErr w:type="gramStart"/>
      <w:r>
        <w:t>1 :</w:t>
      </w:r>
      <w:proofErr w:type="gramEnd"/>
      <w:r>
        <w:t xml:space="preserve"> </w:t>
      </w:r>
      <w:proofErr w:type="spellStart"/>
      <w:r>
        <w:t>Arhitectura</w:t>
      </w:r>
      <w:proofErr w:type="spellEnd"/>
      <w:r>
        <w:t xml:space="preserve"> </w:t>
      </w:r>
      <w:proofErr w:type="spellStart"/>
      <w:r>
        <w:t>modulului</w:t>
      </w:r>
      <w:proofErr w:type="spellEnd"/>
      <w:r>
        <w:t xml:space="preserve"> </w:t>
      </w:r>
      <w:proofErr w:type="spellStart"/>
      <w:r>
        <w:t>implementat</w:t>
      </w:r>
      <w:proofErr w:type="spellEnd"/>
    </w:p>
    <w:p w:rsidR="00CF55CE" w:rsidRDefault="00CF55CE" w:rsidP="000700F8"/>
    <w:p w:rsidR="000700F8" w:rsidRDefault="000700F8" w:rsidP="000700F8"/>
    <w:p w:rsidR="000700F8" w:rsidRDefault="000700F8" w:rsidP="000700F8"/>
    <w:p w:rsidR="009450F7" w:rsidRDefault="009450F7" w:rsidP="000700F8"/>
    <w:p w:rsidR="000700F8" w:rsidRDefault="000700F8" w:rsidP="000700F8">
      <w:proofErr w:type="spellStart"/>
      <w:r>
        <w:lastRenderedPageBreak/>
        <w:t>Tabel</w:t>
      </w:r>
      <w:proofErr w:type="spellEnd"/>
      <w:r>
        <w:t xml:space="preserve"> </w:t>
      </w:r>
      <w:proofErr w:type="gramStart"/>
      <w:r>
        <w:t>1 :</w:t>
      </w:r>
      <w:proofErr w:type="gramEnd"/>
      <w:r>
        <w:t xml:space="preserve"> </w:t>
      </w:r>
      <w:proofErr w:type="spellStart"/>
      <w:r>
        <w:t>Prezentarea</w:t>
      </w:r>
      <w:proofErr w:type="spellEnd"/>
      <w:r>
        <w:t xml:space="preserve"> </w:t>
      </w:r>
      <w:proofErr w:type="spellStart"/>
      <w:r>
        <w:t>interfețelor</w:t>
      </w:r>
      <w:proofErr w:type="spellEnd"/>
      <w:r>
        <w:t xml:space="preserve"> </w:t>
      </w:r>
      <w:proofErr w:type="spellStart"/>
      <w:r>
        <w:t>și</w:t>
      </w:r>
      <w:proofErr w:type="spellEnd"/>
      <w:r>
        <w:t xml:space="preserve"> </w:t>
      </w:r>
      <w:proofErr w:type="spellStart"/>
      <w:r>
        <w:t>semnalelor</w:t>
      </w:r>
      <w:proofErr w:type="spellEnd"/>
      <w:r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763"/>
        <w:gridCol w:w="5532"/>
      </w:tblGrid>
      <w:tr w:rsidR="000700F8" w:rsidTr="00452E48">
        <w:tc>
          <w:tcPr>
            <w:tcW w:w="3055" w:type="dxa"/>
          </w:tcPr>
          <w:p w:rsidR="000700F8" w:rsidRDefault="000700F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763" w:type="dxa"/>
          </w:tcPr>
          <w:p w:rsidR="000700F8" w:rsidRDefault="000700F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Tip</w:t>
            </w:r>
          </w:p>
        </w:tc>
        <w:tc>
          <w:tcPr>
            <w:tcW w:w="5532" w:type="dxa"/>
          </w:tcPr>
          <w:p w:rsidR="000700F8" w:rsidRDefault="000700F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tie</w:t>
            </w:r>
          </w:p>
        </w:tc>
      </w:tr>
      <w:tr w:rsidR="000700F8" w:rsidTr="00452E48">
        <w:tc>
          <w:tcPr>
            <w:tcW w:w="3055" w:type="dxa"/>
          </w:tcPr>
          <w:p w:rsidR="000700F8" w:rsidRDefault="00F62E15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val</w:t>
            </w:r>
          </w:p>
        </w:tc>
        <w:tc>
          <w:tcPr>
            <w:tcW w:w="763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izează faptul că operanzii sunt gata de preluat de către modul.</w:t>
            </w:r>
          </w:p>
        </w:tc>
      </w:tr>
      <w:tr w:rsidR="000700F8" w:rsidTr="00452E48">
        <w:tc>
          <w:tcPr>
            <w:tcW w:w="3055" w:type="dxa"/>
          </w:tcPr>
          <w:p w:rsidR="000700F8" w:rsidRDefault="009E2CD6" w:rsidP="009E2CD6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w_rst</w:t>
            </w:r>
          </w:p>
        </w:tc>
        <w:tc>
          <w:tcPr>
            <w:tcW w:w="763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et sincron al modulului.</w:t>
            </w:r>
          </w:p>
        </w:tc>
      </w:tr>
      <w:tr w:rsidR="000700F8" w:rsidTr="00452E48">
        <w:tc>
          <w:tcPr>
            <w:tcW w:w="3055" w:type="dxa"/>
          </w:tcPr>
          <w:p w:rsidR="000700F8" w:rsidRDefault="00C57B3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ready</w:t>
            </w:r>
          </w:p>
        </w:tc>
        <w:tc>
          <w:tcPr>
            <w:tcW w:w="763" w:type="dxa"/>
          </w:tcPr>
          <w:p w:rsidR="000700F8" w:rsidRDefault="00F04A87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</w:t>
            </w:r>
          </w:p>
        </w:tc>
        <w:tc>
          <w:tcPr>
            <w:tcW w:w="5532" w:type="dxa"/>
          </w:tcPr>
          <w:p w:rsidR="000700F8" w:rsidRDefault="00C57B3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izează faptul că modulul este pregătit pentru a primi noi operanzi.</w:t>
            </w:r>
          </w:p>
        </w:tc>
      </w:tr>
      <w:tr w:rsidR="000700F8" w:rsidTr="00452E48">
        <w:tc>
          <w:tcPr>
            <w:tcW w:w="3055" w:type="dxa"/>
          </w:tcPr>
          <w:p w:rsidR="000700F8" w:rsidRDefault="0021427C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1_re</w:t>
            </w:r>
          </w:p>
        </w:tc>
        <w:tc>
          <w:tcPr>
            <w:tcW w:w="763" w:type="dxa"/>
          </w:tcPr>
          <w:p w:rsidR="000700F8" w:rsidRDefault="0021427C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0700F8" w:rsidRDefault="0021427C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reală a primului operand.</w:t>
            </w:r>
          </w:p>
        </w:tc>
      </w:tr>
      <w:tr w:rsidR="00A13C45" w:rsidTr="00452E48">
        <w:tc>
          <w:tcPr>
            <w:tcW w:w="3055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1_</w:t>
            </w:r>
            <w:r>
              <w:rPr>
                <w:lang w:val="ro-RO"/>
              </w:rPr>
              <w:t>im</w:t>
            </w:r>
          </w:p>
        </w:tc>
        <w:tc>
          <w:tcPr>
            <w:tcW w:w="763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Partea </w:t>
            </w:r>
            <w:r>
              <w:rPr>
                <w:lang w:val="ro-RO"/>
              </w:rPr>
              <w:t>imaginară</w:t>
            </w:r>
            <w:r>
              <w:rPr>
                <w:lang w:val="ro-RO"/>
              </w:rPr>
              <w:t xml:space="preserve"> a primului operand.</w:t>
            </w:r>
          </w:p>
        </w:tc>
      </w:tr>
      <w:tr w:rsidR="00A13C45" w:rsidTr="00452E48">
        <w:tc>
          <w:tcPr>
            <w:tcW w:w="3055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</w:t>
            </w:r>
            <w:r>
              <w:rPr>
                <w:lang w:val="ro-RO"/>
              </w:rPr>
              <w:t>2</w:t>
            </w:r>
            <w:r>
              <w:rPr>
                <w:lang w:val="ro-RO"/>
              </w:rPr>
              <w:t>_re</w:t>
            </w:r>
          </w:p>
        </w:tc>
        <w:tc>
          <w:tcPr>
            <w:tcW w:w="763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Partea reală a </w:t>
            </w:r>
            <w:r>
              <w:rPr>
                <w:lang w:val="ro-RO"/>
              </w:rPr>
              <w:t>celui de-al doilea</w:t>
            </w:r>
            <w:r>
              <w:rPr>
                <w:lang w:val="ro-RO"/>
              </w:rPr>
              <w:t xml:space="preserve"> operand.</w:t>
            </w:r>
          </w:p>
        </w:tc>
      </w:tr>
      <w:tr w:rsidR="00A13C45" w:rsidTr="00452E48">
        <w:tc>
          <w:tcPr>
            <w:tcW w:w="3055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</w:t>
            </w:r>
            <w:r>
              <w:rPr>
                <w:lang w:val="ro-RO"/>
              </w:rPr>
              <w:t>2</w:t>
            </w:r>
            <w:r>
              <w:rPr>
                <w:lang w:val="ro-RO"/>
              </w:rPr>
              <w:t>_im</w:t>
            </w:r>
          </w:p>
        </w:tc>
        <w:tc>
          <w:tcPr>
            <w:tcW w:w="763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imaginară a celui de-al doilea operand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_ready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odulul Master este gata de a primi rezultatul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_val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O 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zultatul multiplicarii este pregătit pentru a fi transmis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ult_real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reală a rezultatului obținut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ult_</w:t>
            </w:r>
            <w:r>
              <w:rPr>
                <w:lang w:val="ro-RO"/>
              </w:rPr>
              <w:t>im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imaginară a rezultatului obținut.</w:t>
            </w:r>
          </w:p>
        </w:tc>
      </w:tr>
      <w:tr w:rsidR="00452E48" w:rsidTr="00452E48">
        <w:tc>
          <w:tcPr>
            <w:tcW w:w="3055" w:type="dxa"/>
          </w:tcPr>
          <w:p w:rsidR="00452E48" w:rsidRDefault="00452E48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1_sel</w:t>
            </w:r>
          </w:p>
        </w:tc>
        <w:tc>
          <w:tcPr>
            <w:tcW w:w="763" w:type="dxa"/>
          </w:tcPr>
          <w:p w:rsidR="00452E48" w:rsidRDefault="00452E48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52E48" w:rsidRDefault="00452E48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ul de selecție pentru primul operand al modulului de multiplicare.</w:t>
            </w:r>
          </w:p>
        </w:tc>
      </w:tr>
      <w:tr w:rsidR="00452E48" w:rsidTr="00452E48">
        <w:tc>
          <w:tcPr>
            <w:tcW w:w="3055" w:type="dxa"/>
          </w:tcPr>
          <w:p w:rsidR="00452E48" w:rsidRDefault="00452E48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</w:t>
            </w:r>
            <w:r>
              <w:rPr>
                <w:lang w:val="ro-RO"/>
              </w:rPr>
              <w:t>2</w:t>
            </w:r>
            <w:r>
              <w:rPr>
                <w:lang w:val="ro-RO"/>
              </w:rPr>
              <w:t>_sel</w:t>
            </w:r>
          </w:p>
        </w:tc>
        <w:tc>
          <w:tcPr>
            <w:tcW w:w="763" w:type="dxa"/>
          </w:tcPr>
          <w:p w:rsidR="00452E48" w:rsidRDefault="00452E48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52E48" w:rsidRDefault="00452E48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Semnalul de selecție pentru </w:t>
            </w:r>
            <w:r>
              <w:rPr>
                <w:lang w:val="ro-RO"/>
              </w:rPr>
              <w:t>al doilea</w:t>
            </w:r>
            <w:r>
              <w:rPr>
                <w:lang w:val="ro-RO"/>
              </w:rPr>
              <w:t xml:space="preserve"> operand al modulului de multiplicare.</w:t>
            </w:r>
          </w:p>
        </w:tc>
      </w:tr>
      <w:tr w:rsidR="004915FD" w:rsidTr="00452E48">
        <w:tc>
          <w:tcPr>
            <w:tcW w:w="3055" w:type="dxa"/>
          </w:tcPr>
          <w:p w:rsidR="004915FD" w:rsidRDefault="004915FD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_reg_sel</w:t>
            </w:r>
          </w:p>
        </w:tc>
        <w:tc>
          <w:tcPr>
            <w:tcW w:w="763" w:type="dxa"/>
          </w:tcPr>
          <w:p w:rsidR="004915FD" w:rsidRDefault="004915FD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915FD" w:rsidRDefault="004915FD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ul de selecție a registrului în care va fi stocat rezultatul multiplicării curente.</w:t>
            </w:r>
          </w:p>
        </w:tc>
      </w:tr>
      <w:tr w:rsidR="007A6507" w:rsidTr="00452E48">
        <w:tc>
          <w:tcPr>
            <w:tcW w:w="3055" w:type="dxa"/>
          </w:tcPr>
          <w:p w:rsidR="007A6507" w:rsidRDefault="007A6507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7A6507" w:rsidRDefault="007A6507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7A6507" w:rsidRDefault="007A6507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enable pentru realizarea adunării și scăderii finale.</w:t>
            </w:r>
          </w:p>
        </w:tc>
      </w:tr>
    </w:tbl>
    <w:p w:rsidR="000700F8" w:rsidRDefault="000700F8" w:rsidP="00CF5C3A">
      <w:pPr>
        <w:rPr>
          <w:lang w:val="ro-RO"/>
        </w:rPr>
      </w:pPr>
    </w:p>
    <w:p w:rsidR="007D754D" w:rsidRDefault="007D754D" w:rsidP="007D754D">
      <w:pPr>
        <w:pStyle w:val="Heading2"/>
        <w:rPr>
          <w:lang w:val="ro-RO"/>
        </w:rPr>
      </w:pPr>
      <w:bookmarkStart w:id="4" w:name="_Toc34491892"/>
      <w:r>
        <w:rPr>
          <w:lang w:val="ro-RO"/>
        </w:rPr>
        <w:t>Logica de control</w:t>
      </w:r>
      <w:bookmarkEnd w:id="4"/>
    </w:p>
    <w:p w:rsidR="007D754D" w:rsidRDefault="007D754D" w:rsidP="007D754D">
      <w:pPr>
        <w:rPr>
          <w:lang w:val="ro-RO"/>
        </w:rPr>
      </w:pPr>
    </w:p>
    <w:p w:rsidR="00005C69" w:rsidRDefault="007D754D" w:rsidP="00005C69">
      <w:pPr>
        <w:rPr>
          <w:lang w:val="ro-RO"/>
        </w:rPr>
      </w:pPr>
      <w:r>
        <w:rPr>
          <w:lang w:val="ro-RO"/>
        </w:rPr>
        <w:t>În Figura 2 este prezentat graful de tranziții al modulului implementat. Tabelul doi conține o scurtă explicație a fiecărei stări în parte.</w:t>
      </w:r>
    </w:p>
    <w:p w:rsidR="007D754D" w:rsidRDefault="00005C69" w:rsidP="00005C69">
      <w:pPr>
        <w:jc w:val="center"/>
        <w:rPr>
          <w:lang w:val="ro-RO"/>
        </w:rPr>
      </w:pPr>
      <w:r>
        <w:rPr>
          <w:lang w:val="ro-RO"/>
        </w:rPr>
        <w:pict>
          <v:shape id="_x0000_i1027" type="#_x0000_t75" style="width:299.3pt;height:179.45pt">
            <v:imagedata r:id="rId10" o:title="uint8_mult_1_state_diagram"/>
          </v:shape>
        </w:pict>
      </w:r>
    </w:p>
    <w:p w:rsidR="00005C69" w:rsidRDefault="00005C69" w:rsidP="00005C69">
      <w:pPr>
        <w:jc w:val="center"/>
        <w:rPr>
          <w:lang w:val="ro-RO"/>
        </w:rPr>
      </w:pPr>
      <w:r>
        <w:rPr>
          <w:lang w:val="ro-RO"/>
        </w:rPr>
        <w:t>Figura 2: G</w:t>
      </w:r>
      <w:r w:rsidR="00FC165A">
        <w:rPr>
          <w:lang w:val="ro-RO"/>
        </w:rPr>
        <w:t>raful de tranziție a stărilor</w:t>
      </w:r>
    </w:p>
    <w:p w:rsidR="001159E3" w:rsidRDefault="001159E3" w:rsidP="001159E3">
      <w:pPr>
        <w:rPr>
          <w:lang w:val="ro-RO"/>
        </w:rPr>
      </w:pPr>
      <w:r>
        <w:rPr>
          <w:lang w:val="ro-RO"/>
        </w:rPr>
        <w:lastRenderedPageBreak/>
        <w:t>Tabel 2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ție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DLE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odulul este în așteptare de noi operanzi, op_ready este 1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LOAD_OPERANDS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eranzii sunt încărcați în registrele interne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RE_X_RE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înmulțesc părțile reale ale fiecărui operand și se stochează în registrul corespunzător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</w:t>
            </w:r>
            <w:r>
              <w:rPr>
                <w:lang w:val="ro-RO"/>
              </w:rPr>
              <w:t>_IM_X_IM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Se înmulțesc părțile </w:t>
            </w:r>
            <w:r>
              <w:rPr>
                <w:lang w:val="ro-RO"/>
              </w:rPr>
              <w:t>imaginare</w:t>
            </w:r>
            <w:r>
              <w:rPr>
                <w:lang w:val="ro-RO"/>
              </w:rPr>
              <w:t xml:space="preserve"> ale fiecărui operand și se stochează în registrul corespunzător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</w:t>
            </w:r>
            <w:r>
              <w:rPr>
                <w:lang w:val="ro-RO"/>
              </w:rPr>
              <w:t>_RE_X_IM_1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</w:t>
            </w:r>
            <w:r>
              <w:rPr>
                <w:lang w:val="ro-RO"/>
              </w:rPr>
              <w:t>e înmulțește partea reală a primului operand cu partea imaginară a celui de-al doilea operand</w:t>
            </w:r>
            <w:r>
              <w:rPr>
                <w:lang w:val="ro-RO"/>
              </w:rPr>
              <w:t xml:space="preserve"> și se stochează în registrul corespunzător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</w:t>
            </w:r>
            <w:r>
              <w:rPr>
                <w:lang w:val="ro-RO"/>
              </w:rPr>
              <w:t>_RE_X_IM_2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Se înmulțește partea imaginară a primului operand cu partea </w:t>
            </w:r>
            <w:r>
              <w:rPr>
                <w:lang w:val="ro-RO"/>
              </w:rPr>
              <w:t>reală</w:t>
            </w:r>
            <w:r>
              <w:rPr>
                <w:lang w:val="ro-RO"/>
              </w:rPr>
              <w:t xml:space="preserve"> a celui de-al doilea operand și se stochează în registrul corespunzător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RESULT</w:t>
            </w:r>
          </w:p>
        </w:tc>
        <w:tc>
          <w:tcPr>
            <w:tcW w:w="7285" w:type="dxa"/>
          </w:tcPr>
          <w:p w:rsidR="001159E3" w:rsidRDefault="00EA33BA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calculează adunarea și scăderea finale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WAIT_RESULT_RDY</w:t>
            </w:r>
          </w:p>
        </w:tc>
        <w:tc>
          <w:tcPr>
            <w:tcW w:w="7285" w:type="dxa"/>
          </w:tcPr>
          <w:p w:rsidR="001159E3" w:rsidRDefault="00EA33BA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așteaptă semnalul de res_ready, res_val este activ.</w:t>
            </w:r>
          </w:p>
        </w:tc>
      </w:tr>
    </w:tbl>
    <w:p w:rsidR="001159E3" w:rsidRDefault="001159E3" w:rsidP="001159E3">
      <w:pPr>
        <w:rPr>
          <w:lang w:val="ro-RO"/>
        </w:rPr>
      </w:pPr>
    </w:p>
    <w:p w:rsidR="00A66071" w:rsidRDefault="00D9394F" w:rsidP="00D9394F">
      <w:pPr>
        <w:pStyle w:val="Heading2"/>
        <w:rPr>
          <w:lang w:val="ro-RO"/>
        </w:rPr>
      </w:pPr>
      <w:bookmarkStart w:id="5" w:name="_Toc34491893"/>
      <w:r>
        <w:rPr>
          <w:lang w:val="ro-RO"/>
        </w:rPr>
        <w:t>Scenarii de test și forme de undă</w:t>
      </w:r>
      <w:bookmarkEnd w:id="5"/>
    </w:p>
    <w:p w:rsidR="00953ADB" w:rsidRDefault="00953ADB" w:rsidP="00953ADB">
      <w:pPr>
        <w:rPr>
          <w:lang w:val="ro-RO"/>
        </w:rPr>
      </w:pPr>
    </w:p>
    <w:p w:rsidR="004A7BAD" w:rsidRDefault="004A7BAD" w:rsidP="00953ADB">
      <w:pPr>
        <w:rPr>
          <w:lang w:val="ro-RO"/>
        </w:rPr>
      </w:pPr>
      <w:r>
        <w:rPr>
          <w:lang w:val="ro-RO"/>
        </w:rPr>
        <w:t>Pentru testarea modulului au fost implementate mai multe scenarii de test. A</w:t>
      </w:r>
      <w:r w:rsidR="00167CA1">
        <w:rPr>
          <w:lang w:val="ro-RO"/>
        </w:rPr>
        <w:t>cestea sunt prezentate mai jos, în codul pentru modulul complex_nr_mult_tb. Acest modul, împreună cu monitor_complex_multiplier, vor fi folosite pentru simularea și verificarea funcționalității tuturor modulelor implementate în cadrul acestui proiect.</w:t>
      </w:r>
    </w:p>
    <w:p w:rsidR="00167CA1" w:rsidRDefault="00167CA1" w:rsidP="00953ADB">
      <w:pPr>
        <w:rPr>
          <w:lang w:val="ro-RO"/>
        </w:rPr>
      </w:pPr>
      <w:proofErr w:type="spellStart"/>
      <w:r>
        <w:t>Fiecare</w:t>
      </w:r>
      <w:proofErr w:type="spellEnd"/>
      <w:r>
        <w:t xml:space="preserve"> </w:t>
      </w:r>
      <w:proofErr w:type="spellStart"/>
      <w:r>
        <w:t>scen</w:t>
      </w:r>
      <w:proofErr w:type="spellEnd"/>
      <w:r>
        <w:rPr>
          <w:lang w:val="ro-RO"/>
        </w:rPr>
        <w:t xml:space="preserve">ariu de test are </w:t>
      </w:r>
      <w:proofErr w:type="gramStart"/>
      <w:r>
        <w:rPr>
          <w:lang w:val="ro-RO"/>
        </w:rPr>
        <w:t>un</w:t>
      </w:r>
      <w:proofErr w:type="gramEnd"/>
      <w:r>
        <w:rPr>
          <w:lang w:val="ro-RO"/>
        </w:rPr>
        <w:t xml:space="preserve"> task asociat. Din modulul test_environment se poate alege ce scenariu va fi rulat. Proiectantul are posibilitatea de a </w:t>
      </w:r>
      <w:r w:rsidR="003A282B">
        <w:rPr>
          <w:lang w:val="ro-RO"/>
        </w:rPr>
        <w:t>selecta operanzii, de a trimite valori aleatoare, de a trimite valori extreme sau de a efectua mai multe calcule consecutiv.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Module:  </w:t>
      </w:r>
      <w:proofErr w:type="spellStart"/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complex_nr_mult_tb</w:t>
      </w:r>
      <w:proofErr w:type="spell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Author:  Gheorghe Stefan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Date:    06.03.2020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module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4EC9B0"/>
          <w:sz w:val="18"/>
          <w:szCs w:val="18"/>
        </w:rPr>
        <w:t>complex_nr_mult_tb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#(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aramete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DATA_WIDTH    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8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aramete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TEST_SCENARIO 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)(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clock signal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asynchronous reset active 0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op_ready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module is ready to receive new operands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res_val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result valid signal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sw_rst   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software reset active 1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op_val   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data valid signal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res_ready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the consumer is ready to receive the result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lastRenderedPageBreak/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   op_1_re  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input for the real part of the first operand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   op_1_im  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input for the imaginary part of the first operand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   op_2_re  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input for the real part of the second operand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   op_2_im           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input for the imaginary part of the second operand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Internal signals and registers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1_re_reg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1_im_reg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2_re_reg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2_im_reg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Task for driving operands on bus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operand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1_re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1_im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2_re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2_im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re &lt;= op_1_re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im &lt;= op_1_im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re &lt;= op_2_re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im &lt;= op_2_im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OPERANDS VALUES ON THE BU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9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 wait_cycles;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how many cycles to wait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tege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fo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(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=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&lt;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_cycl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=i+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@(</w:t>
      </w:r>
      <w:proofErr w:type="spellStart"/>
      <w:proofErr w:type="gramEnd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WAIT  -&gt; %d clock cycle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wait_cycles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valid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lastRenderedPageBreak/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_val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OPERAND VALID SIGNAL ASSERTED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@(</w:t>
      </w:r>
      <w:proofErr w:type="spellStart"/>
      <w:proofErr w:type="gramEnd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@(</w:t>
      </w:r>
      <w:proofErr w:type="spellStart"/>
      <w:proofErr w:type="gramEnd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_val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OPERAND VALID SIGNAL DEASSERTED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result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res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RESULT READY SIGNAL ASSERTED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@(</w:t>
      </w:r>
      <w:proofErr w:type="spellStart"/>
      <w:proofErr w:type="gramEnd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res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RESULT READY SIGNAL DEASSERTED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selected_valu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STARTED TEST SCENARIO WITH SELECTED VALUE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erand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3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4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valid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result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stop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random_valu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re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im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re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im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STARTED TEST SCENARIO WITH RANDOM VALUE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writ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erands(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_1_re_reg,op_1_im_reg,op_2_re_reg,op_2_im_reg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valid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result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lastRenderedPageBreak/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stop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corner_cas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     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re_reg = {DATA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IDTH{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}}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im_reg = {DATA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IDTH{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}}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re_reg = {DATA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IDTH{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}}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im_reg = {DATA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IDTH{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}}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STARTED TEST SCENARIO WITH CORNER CASE VALUE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writ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erands(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_1_re_reg,op_1_im_reg,op_2_re_reg,op_2_im_reg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valid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result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stop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multiple_transaction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9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ransaction_number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tege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STARTED FIRST TEST SCENARIO WITH MULTIPLE TRANSACTIONS VALUE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fo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(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=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&lt;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ransaction_number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=i+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op_1_re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op_1_im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op_2_re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op_2_im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24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writ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erands(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_1_re_reg,op_1_im_reg,op_2_re_reg,op_2_im_reg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valid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result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stop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itial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wait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~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case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(TEST_SCENARIO)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selected_valu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random_valu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corner_cas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3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multip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ransaction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3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defaul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selected_valu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 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case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module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</w:t>
      </w:r>
      <w:proofErr w:type="spellStart"/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complex_nr_mult_tb</w:t>
      </w:r>
      <w:proofErr w:type="spellEnd"/>
    </w:p>
    <w:p w:rsidR="002D4DF9" w:rsidRDefault="002D4DF9" w:rsidP="00953ADB">
      <w:pPr>
        <w:rPr>
          <w:lang w:val="ro-RO"/>
        </w:rPr>
      </w:pPr>
    </w:p>
    <w:p w:rsidR="007E7B56" w:rsidRDefault="007E7B56" w:rsidP="00953ADB">
      <w:pPr>
        <w:rPr>
          <w:lang w:val="ro-RO"/>
        </w:rPr>
      </w:pPr>
    </w:p>
    <w:p w:rsidR="007E7B56" w:rsidRDefault="007E7B56" w:rsidP="00953ADB">
      <w:pPr>
        <w:rPr>
          <w:lang w:val="ro-RO"/>
        </w:rPr>
      </w:pPr>
      <w:r>
        <w:rPr>
          <w:lang w:val="ro-RO"/>
        </w:rPr>
        <w:t>Modulul monitor_complex_multiplier are rolul de a verifica automat dacă operațiile efectuate sunt corecte.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// Module:  </w:t>
      </w:r>
      <w:proofErr w:type="spellStart"/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monitor_complex_multiplier</w:t>
      </w:r>
      <w:proofErr w:type="spell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// Author:  Gheorghe Stefan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// Date:    06.03.2020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module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4EC9B0"/>
          <w:sz w:val="18"/>
          <w:szCs w:val="18"/>
        </w:rPr>
        <w:t>monitor_complex_multiplier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#(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parameter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DATA_WIDTH =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8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(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sw_rst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op_val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ready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  op_1_re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  op_1_im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  op_2_re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  op_2_im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op_ready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val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*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*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//Internal registers for checking the functionality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spellStart"/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*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lastRenderedPageBreak/>
        <w:t>    </w:t>
      </w:r>
      <w:proofErr w:type="spellStart"/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*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always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@(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or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neg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~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sw_rst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op_val) predicted_result_re &lt;= (op_1_re * op_2_re) - (op_1_im * op_2_im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always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@(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or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neg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~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sw_rst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op_val) predicted_result_im &lt;= (op_1_re * op_2_im) + (op_1_im * op_2_re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always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@(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(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ready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&amp;&amp;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val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spellStart"/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==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CE9178"/>
          <w:sz w:val="18"/>
          <w:szCs w:val="18"/>
        </w:rPr>
        <w:t>"%M %t - REAL PART OF THE RESULT IS COMPUTED CORRECTLY"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CE9178"/>
          <w:sz w:val="18"/>
          <w:szCs w:val="18"/>
        </w:rPr>
        <w:t>"%M %t - REAL PART OF THE RESULT WAS NOT COMPUTED CORRECTLY"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always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@(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(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ready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&amp;&amp;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val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spellStart"/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==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CE9178"/>
          <w:sz w:val="18"/>
          <w:szCs w:val="18"/>
        </w:rPr>
        <w:t>"%M %t - IMAGINARY PART OF THE RESULT IS COMPUTED CORRECTLY"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CE9178"/>
          <w:sz w:val="18"/>
          <w:szCs w:val="18"/>
        </w:rPr>
        <w:t>"%M %t - IMAGINARY PART OF THE RESULT WAS NOT COMPUTED CORRECTLY"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proofErr w:type="spellStart"/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module</w:t>
      </w:r>
      <w:proofErr w:type="spellEnd"/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// </w:t>
      </w:r>
      <w:proofErr w:type="spellStart"/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monitor_complex_multiplier</w:t>
      </w:r>
      <w:proofErr w:type="spellEnd"/>
    </w:p>
    <w:p w:rsidR="00D271F4" w:rsidRDefault="00D271F4" w:rsidP="00953ADB">
      <w:pPr>
        <w:rPr>
          <w:rFonts w:ascii="Courier New" w:hAnsi="Courier New" w:cs="Courier New"/>
          <w:sz w:val="18"/>
          <w:szCs w:val="18"/>
          <w:lang w:val="ro-RO"/>
        </w:rPr>
      </w:pPr>
    </w:p>
    <w:p w:rsidR="009C5F7D" w:rsidRDefault="009C5F7D" w:rsidP="009C5F7D">
      <w:pPr>
        <w:rPr>
          <w:lang w:val="ro-RO"/>
        </w:rPr>
      </w:pPr>
      <w:r>
        <w:rPr>
          <w:lang w:val="ro-RO"/>
        </w:rPr>
        <w:lastRenderedPageBreak/>
        <w:t>Formele de undă obținute în urma simulării primului scenariu de test cu valorile preluate din specificațiile proiectului sunt prezentate în Figura 3.</w:t>
      </w:r>
    </w:p>
    <w:p w:rsidR="00D30E8B" w:rsidRDefault="00D30E8B" w:rsidP="009C5F7D">
      <w:pPr>
        <w:rPr>
          <w:lang w:val="ro-RO"/>
        </w:rPr>
      </w:pPr>
      <w:r>
        <w:rPr>
          <w:lang w:val="ro-RO"/>
        </w:rPr>
        <w:pict>
          <v:shape id="_x0000_i1035" type="#_x0000_t75" style="width:466.95pt;height:84.35pt">
            <v:imagedata r:id="rId11" o:title="Waveforms_1_instance"/>
          </v:shape>
        </w:pict>
      </w:r>
    </w:p>
    <w:p w:rsidR="00D30E8B" w:rsidRPr="009C5F7D" w:rsidRDefault="00D30E8B" w:rsidP="00D30E8B">
      <w:pPr>
        <w:jc w:val="center"/>
        <w:rPr>
          <w:lang w:val="ro-RO"/>
        </w:rPr>
      </w:pPr>
      <w:r>
        <w:rPr>
          <w:lang w:val="ro-RO"/>
        </w:rPr>
        <w:t>Figura 3 : Forme de undă obținute</w:t>
      </w:r>
    </w:p>
    <w:sectPr w:rsidR="00D30E8B" w:rsidRPr="009C5F7D" w:rsidSect="00EB27FB">
      <w:footerReference w:type="default" r:id="rId12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259FC" w:rsidRDefault="00C259FC" w:rsidP="00222AEF">
      <w:pPr>
        <w:spacing w:after="0" w:line="240" w:lineRule="auto"/>
      </w:pPr>
      <w:r>
        <w:separator/>
      </w:r>
    </w:p>
  </w:endnote>
  <w:endnote w:type="continuationSeparator" w:id="0">
    <w:p w:rsidR="00C259FC" w:rsidRDefault="00C259FC" w:rsidP="00222A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UT Sans">
    <w:altName w:val="UT Sans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706031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22AEF" w:rsidRDefault="00222AE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E37F5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222AEF" w:rsidRDefault="00222AE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259FC" w:rsidRDefault="00C259FC" w:rsidP="00222AEF">
      <w:pPr>
        <w:spacing w:after="0" w:line="240" w:lineRule="auto"/>
      </w:pPr>
      <w:r>
        <w:separator/>
      </w:r>
    </w:p>
  </w:footnote>
  <w:footnote w:type="continuationSeparator" w:id="0">
    <w:p w:rsidR="00C259FC" w:rsidRDefault="00C259FC" w:rsidP="00222A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3517A2"/>
    <w:multiLevelType w:val="hybridMultilevel"/>
    <w:tmpl w:val="6798B834"/>
    <w:lvl w:ilvl="0" w:tplc="8C76FDE0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E85938"/>
    <w:multiLevelType w:val="hybridMultilevel"/>
    <w:tmpl w:val="F05A512A"/>
    <w:lvl w:ilvl="0" w:tplc="74F6A44C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0106C3"/>
    <w:multiLevelType w:val="hybridMultilevel"/>
    <w:tmpl w:val="1904F916"/>
    <w:lvl w:ilvl="0" w:tplc="F0546F1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B677D5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724A5F53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47F"/>
    <w:rsid w:val="00005C69"/>
    <w:rsid w:val="000700F8"/>
    <w:rsid w:val="000E025D"/>
    <w:rsid w:val="000E37F5"/>
    <w:rsid w:val="001159E3"/>
    <w:rsid w:val="00167CA1"/>
    <w:rsid w:val="001A663C"/>
    <w:rsid w:val="0021427C"/>
    <w:rsid w:val="00222AEF"/>
    <w:rsid w:val="00246B77"/>
    <w:rsid w:val="0027747F"/>
    <w:rsid w:val="002D4DF9"/>
    <w:rsid w:val="0033278D"/>
    <w:rsid w:val="003A282B"/>
    <w:rsid w:val="003B776F"/>
    <w:rsid w:val="003D7F3B"/>
    <w:rsid w:val="00452E48"/>
    <w:rsid w:val="00475993"/>
    <w:rsid w:val="004915FD"/>
    <w:rsid w:val="004A7BAD"/>
    <w:rsid w:val="006905C6"/>
    <w:rsid w:val="007470AC"/>
    <w:rsid w:val="0074718E"/>
    <w:rsid w:val="007A0C8D"/>
    <w:rsid w:val="007A6507"/>
    <w:rsid w:val="007D6C22"/>
    <w:rsid w:val="007D754D"/>
    <w:rsid w:val="007E7B56"/>
    <w:rsid w:val="00852AB7"/>
    <w:rsid w:val="00861970"/>
    <w:rsid w:val="008A41FB"/>
    <w:rsid w:val="008D23FA"/>
    <w:rsid w:val="009450F7"/>
    <w:rsid w:val="00953ADB"/>
    <w:rsid w:val="009C5F7D"/>
    <w:rsid w:val="009E2CD6"/>
    <w:rsid w:val="00A13C45"/>
    <w:rsid w:val="00A66071"/>
    <w:rsid w:val="00AA4921"/>
    <w:rsid w:val="00C259FC"/>
    <w:rsid w:val="00C57B38"/>
    <w:rsid w:val="00CF55CE"/>
    <w:rsid w:val="00CF5C3A"/>
    <w:rsid w:val="00D271F4"/>
    <w:rsid w:val="00D30E8B"/>
    <w:rsid w:val="00D9394F"/>
    <w:rsid w:val="00DB3632"/>
    <w:rsid w:val="00EA33BA"/>
    <w:rsid w:val="00EB27FB"/>
    <w:rsid w:val="00F04A87"/>
    <w:rsid w:val="00F158B8"/>
    <w:rsid w:val="00F62E15"/>
    <w:rsid w:val="00F674C6"/>
    <w:rsid w:val="00FC16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D13077"/>
  <w15:chartTrackingRefBased/>
  <w15:docId w15:val="{0D24BCCE-18A9-4E2A-B37D-A85D376019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22AEF"/>
    <w:pPr>
      <w:keepNext/>
      <w:keepLines/>
      <w:numPr>
        <w:numId w:val="4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D6C22"/>
    <w:pPr>
      <w:keepNext/>
      <w:keepLines/>
      <w:numPr>
        <w:ilvl w:val="1"/>
        <w:numId w:val="4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46B77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7F3B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7F3B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7F3B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7F3B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7F3B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7F3B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EB27F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B27F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2AEF"/>
  </w:style>
  <w:style w:type="paragraph" w:styleId="Footer">
    <w:name w:val="footer"/>
    <w:basedOn w:val="Normal"/>
    <w:link w:val="Foot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2AEF"/>
  </w:style>
  <w:style w:type="character" w:customStyle="1" w:styleId="Heading1Char">
    <w:name w:val="Heading 1 Char"/>
    <w:basedOn w:val="DefaultParagraphFont"/>
    <w:link w:val="Heading1"/>
    <w:uiPriority w:val="9"/>
    <w:rsid w:val="00222AE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Default">
    <w:name w:val="Default"/>
    <w:rsid w:val="0074718E"/>
    <w:pPr>
      <w:autoSpaceDE w:val="0"/>
      <w:autoSpaceDN w:val="0"/>
      <w:adjustRightInd w:val="0"/>
      <w:spacing w:after="0" w:line="240" w:lineRule="auto"/>
    </w:pPr>
    <w:rPr>
      <w:rFonts w:ascii="UT Sans" w:hAnsi="UT Sans" w:cs="UT Sans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905C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D6C22"/>
    <w:pPr>
      <w:ind w:left="720"/>
      <w:contextualSpacing/>
    </w:pPr>
  </w:style>
  <w:style w:type="table" w:styleId="TableGrid">
    <w:name w:val="Table Grid"/>
    <w:basedOn w:val="TableNormal"/>
    <w:uiPriority w:val="39"/>
    <w:rsid w:val="000700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52AB7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52AB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52AB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52AB7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46B7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7F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7F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7F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7F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7F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7F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779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4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434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0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3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4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92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0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9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1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1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2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1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5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5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2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7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4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53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8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1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6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0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16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3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6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07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809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46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3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0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35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5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4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7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5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8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2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8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9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9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6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0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6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53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7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56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46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9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7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0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2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8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6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4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3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3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0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2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7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4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1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8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2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8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4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6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5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9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7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13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7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5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34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2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6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9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2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2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0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8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3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56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9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1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32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7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02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8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4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7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6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7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3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46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1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1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5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2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7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3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7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6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EB91EF-8E7C-4847-BDBF-62E1D40BC9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11</Pages>
  <Words>1835</Words>
  <Characters>10463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ultiplicator de numere complexe</vt:lpstr>
    </vt:vector>
  </TitlesOfParts>
  <Company>Universitatea “Transilvania” brașov</Company>
  <LinksUpToDate>false</LinksUpToDate>
  <CharactersWithSpaces>12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plicator de numere complexe</dc:title>
  <dc:subject/>
  <dc:creator>Ștefan Gheorghe</dc:creator>
  <cp:keywords/>
  <dc:description/>
  <cp:lastModifiedBy>Stefan Gheorghe</cp:lastModifiedBy>
  <cp:revision>54</cp:revision>
  <dcterms:created xsi:type="dcterms:W3CDTF">2020-03-07T07:58:00Z</dcterms:created>
  <dcterms:modified xsi:type="dcterms:W3CDTF">2020-03-07T14:44:00Z</dcterms:modified>
</cp:coreProperties>
</file>